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573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D5058"/>
    <w:rsid w:val="00B60517"/>
    <w:rsid w:val="00CE3968"/>
    <w:rsid w:val="00CF0263"/>
    <w:rsid w:val="00DE3E19"/>
    <w:rsid w:val="00E161A0"/>
    <w:rsid w:val="00E72FF6"/>
    <w:rsid w:val="00F12AB3"/>
    <w:rsid w:val="00F26332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0:00Z</dcterms:created>
  <dcterms:modified xsi:type="dcterms:W3CDTF">2019-11-20T10:10:00Z</dcterms:modified>
</cp:coreProperties>
</file>